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sldIdLst>
    <p:sldId id="257" r:id="rId3"/>
    <p:sldId id="258" r:id="rId4"/>
    <p:sldId id="264" r:id="rId5"/>
    <p:sldId id="266" r:id="rId6"/>
    <p:sldId id="271" r:id="rId7"/>
    <p:sldId id="278" r:id="rId8"/>
    <p:sldId id="272" r:id="rId9"/>
    <p:sldId id="273" r:id="rId10"/>
    <p:sldId id="267" r:id="rId11"/>
    <p:sldId id="277" r:id="rId1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0AD47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040" autoAdjust="0"/>
  </p:normalViewPr>
  <p:slideViewPr>
    <p:cSldViewPr snapToGrid="0">
      <p:cViewPr varScale="1">
        <p:scale>
          <a:sx n="66" d="100"/>
          <a:sy n="66" d="100"/>
        </p:scale>
        <p:origin x="549" y="4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presProps" Target="pres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2" Type="http://schemas.openxmlformats.org/officeDocument/2006/relationships/slideMaster" Target="slideMasters/slideMaster2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theme" Target="theme/theme1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B387F-E699-4D56-A795-B173BDEC2F3E}" type="datetimeFigureOut">
              <a:rPr lang="zh-CN" altLang="en-US" smtClean="0"/>
              <a:t>2018/5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41389F-89B7-432A-9862-19F09C88B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27483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B387F-E699-4D56-A795-B173BDEC2F3E}" type="datetimeFigureOut">
              <a:rPr lang="zh-CN" altLang="en-US" smtClean="0"/>
              <a:t>2018/5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41389F-89B7-432A-9862-19F09C88B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78600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B387F-E699-4D56-A795-B173BDEC2F3E}" type="datetimeFigureOut">
              <a:rPr lang="zh-CN" altLang="en-US" smtClean="0"/>
              <a:t>2018/5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41389F-89B7-432A-9862-19F09C88B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49336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EF3C3-79B7-4464-BBD2-215EC06B3BF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37B318-45DC-441F-9A73-1F8B82F8413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108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EF3C3-79B7-4464-BBD2-215EC06B3BF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37B318-45DC-441F-9A73-1F8B82F8413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58264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EF3C3-79B7-4464-BBD2-215EC06B3BF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37B318-45DC-441F-9A73-1F8B82F8413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946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EF3C3-79B7-4464-BBD2-215EC06B3BF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37B318-45DC-441F-9A73-1F8B82F8413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888361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EF3C3-79B7-4464-BBD2-215EC06B3BF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37B318-45DC-441F-9A73-1F8B82F8413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203414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EF3C3-79B7-4464-BBD2-215EC06B3BF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37B318-45DC-441F-9A73-1F8B82F8413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373866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EF3C3-79B7-4464-BBD2-215EC06B3BF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37B318-45DC-441F-9A73-1F8B82F8413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443082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EF3C3-79B7-4464-BBD2-215EC06B3BF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37B318-45DC-441F-9A73-1F8B82F8413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43382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B387F-E699-4D56-A795-B173BDEC2F3E}" type="datetimeFigureOut">
              <a:rPr lang="zh-CN" altLang="en-US" smtClean="0"/>
              <a:t>2018/5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41389F-89B7-432A-9862-19F09C88B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782960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EF3C3-79B7-4464-BBD2-215EC06B3BF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37B318-45DC-441F-9A73-1F8B82F8413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456163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EF3C3-79B7-4464-BBD2-215EC06B3BF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37B318-45DC-441F-9A73-1F8B82F8413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577617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EF3C3-79B7-4464-BBD2-215EC06B3BF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37B318-45DC-441F-9A73-1F8B82F8413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71745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B387F-E699-4D56-A795-B173BDEC2F3E}" type="datetimeFigureOut">
              <a:rPr lang="zh-CN" altLang="en-US" smtClean="0"/>
              <a:t>2018/5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41389F-89B7-432A-9862-19F09C88B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3437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B387F-E699-4D56-A795-B173BDEC2F3E}" type="datetimeFigureOut">
              <a:rPr lang="zh-CN" altLang="en-US" smtClean="0"/>
              <a:t>2018/5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41389F-89B7-432A-9862-19F09C88B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03517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B387F-E699-4D56-A795-B173BDEC2F3E}" type="datetimeFigureOut">
              <a:rPr lang="zh-CN" altLang="en-US" smtClean="0"/>
              <a:t>2018/5/2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41389F-89B7-432A-9862-19F09C88B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4146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B387F-E699-4D56-A795-B173BDEC2F3E}" type="datetimeFigureOut">
              <a:rPr lang="zh-CN" altLang="en-US" smtClean="0"/>
              <a:t>2018/5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41389F-89B7-432A-9862-19F09C88B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94903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B387F-E699-4D56-A795-B173BDEC2F3E}" type="datetimeFigureOut">
              <a:rPr lang="zh-CN" altLang="en-US" smtClean="0"/>
              <a:t>2018/5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41389F-89B7-432A-9862-19F09C88B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36337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B387F-E699-4D56-A795-B173BDEC2F3E}" type="datetimeFigureOut">
              <a:rPr lang="zh-CN" altLang="en-US" smtClean="0"/>
              <a:t>2018/5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41389F-89B7-432A-9862-19F09C88B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8426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B387F-E699-4D56-A795-B173BDEC2F3E}" type="datetimeFigureOut">
              <a:rPr lang="zh-CN" altLang="en-US" smtClean="0"/>
              <a:t>2018/5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41389F-89B7-432A-9862-19F09C88B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93221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5B387F-E699-4D56-A795-B173BDEC2F3E}" type="datetimeFigureOut">
              <a:rPr lang="zh-CN" altLang="en-US" smtClean="0"/>
              <a:t>2018/5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F41389F-89B7-432A-9862-19F09C88B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36440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7EF3C3-79B7-4464-BBD2-215EC06B3BF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8/5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37B318-45DC-441F-9A73-1F8B82F8413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64694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479666" y="1112297"/>
            <a:ext cx="85371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4000" b="1" dirty="0"/>
              <a:t>校园二手交易平台的设计与实现</a:t>
            </a:r>
            <a:endParaRPr lang="zh-CN" altLang="zh-CN" sz="4000" dirty="0"/>
          </a:p>
        </p:txBody>
      </p:sp>
      <p:sp>
        <p:nvSpPr>
          <p:cNvPr id="5" name="文本框 4"/>
          <p:cNvSpPr txBox="1"/>
          <p:nvPr/>
        </p:nvSpPr>
        <p:spPr>
          <a:xfrm>
            <a:off x="666868" y="2093316"/>
            <a:ext cx="955466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smtClean="0"/>
              <a:t>             </a:t>
            </a:r>
            <a:r>
              <a:rPr lang="en-US" altLang="zh-CN" b="1" dirty="0"/>
              <a:t>The Design and Implementation of an Second-hand Products Exchanging System in College</a:t>
            </a:r>
            <a:endParaRPr lang="zh-CN" altLang="zh-CN" dirty="0"/>
          </a:p>
          <a:p>
            <a:endParaRPr lang="zh-CN" altLang="zh-CN" sz="2000" dirty="0"/>
          </a:p>
        </p:txBody>
      </p:sp>
      <p:sp>
        <p:nvSpPr>
          <p:cNvPr id="6" name="文本框 5"/>
          <p:cNvSpPr txBox="1"/>
          <p:nvPr/>
        </p:nvSpPr>
        <p:spPr>
          <a:xfrm>
            <a:off x="5076659" y="5221535"/>
            <a:ext cx="193033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张涛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110600613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587271" y="2896149"/>
            <a:ext cx="2236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教师：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彭志豪</a:t>
            </a:r>
          </a:p>
        </p:txBody>
      </p:sp>
    </p:spTree>
    <p:extLst>
      <p:ext uri="{BB962C8B-B14F-4D97-AF65-F5344CB8AC3E}">
        <p14:creationId xmlns:p14="http://schemas.microsoft.com/office/powerpoint/2010/main" val="3479402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87638" y="2572925"/>
            <a:ext cx="5262979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6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感谢各位老师</a:t>
            </a:r>
            <a:endParaRPr kumimoji="0" lang="zh-CN" altLang="en-US" sz="6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50882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781564" y="2671011"/>
            <a:ext cx="852459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本课题计划开发一款用于</a:t>
            </a:r>
            <a:r>
              <a:rPr lang="zh-CN" altLang="zh-CN" sz="24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似淘宝、天猫一样的商品信息发布平台，以方便校内同学之间的信息交流与物品</a:t>
            </a:r>
            <a:r>
              <a:rPr lang="zh-CN" altLang="zh-CN" sz="24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易</a:t>
            </a:r>
            <a:r>
              <a:rPr lang="zh-CN" altLang="en-US" sz="24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24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r>
              <a:rPr lang="zh-CN" altLang="zh-CN" sz="24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针对校内交易，对同学交易过程中存在的问题进行系统分析，制作出系统所应该具有的功能，方便同学之间的信息交换与商品交易，设计出功能完善的校园二手交易平台系统。</a:t>
            </a:r>
          </a:p>
          <a:p>
            <a:endParaRPr lang="en-US" altLang="zh-CN" sz="2400" dirty="0" smtClean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81564" y="284746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简介</a:t>
            </a:r>
          </a:p>
        </p:txBody>
      </p:sp>
      <p:sp>
        <p:nvSpPr>
          <p:cNvPr id="4" name="矩形 3"/>
          <p:cNvSpPr/>
          <p:nvPr/>
        </p:nvSpPr>
        <p:spPr>
          <a:xfrm>
            <a:off x="1674055" y="360780"/>
            <a:ext cx="107508" cy="4327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1585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781564" y="284746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业务</a:t>
            </a:r>
            <a:endParaRPr lang="zh-CN" altLang="en-US" sz="3200" b="1" dirty="0">
              <a:solidFill>
                <a:srgbClr val="5B9BD5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74055" y="360780"/>
            <a:ext cx="107508" cy="43270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B9BD5">
                  <a:lumMod val="75000"/>
                </a:srgbClr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6586" y="793486"/>
            <a:ext cx="2085975" cy="5397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1951143" y="1488441"/>
            <a:ext cx="109041" cy="26821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B9BD5">
                  <a:lumMod val="75000"/>
                </a:srgbClr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187780" y="1422494"/>
            <a:ext cx="43460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找</a:t>
            </a:r>
            <a:r>
              <a:rPr lang="en-US" altLang="zh-CN" sz="20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浏览商品</a:t>
            </a:r>
            <a:endParaRPr lang="zh-CN" altLang="en-US" sz="2000" b="1" dirty="0">
              <a:solidFill>
                <a:srgbClr val="5B9BD5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951143" y="2405305"/>
            <a:ext cx="109041" cy="26821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B9BD5">
                  <a:lumMod val="75000"/>
                </a:srgbClr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187780" y="2339358"/>
            <a:ext cx="43460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购买</a:t>
            </a:r>
            <a:r>
              <a:rPr lang="zh-CN" altLang="en-US" sz="20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商品</a:t>
            </a:r>
            <a:endParaRPr lang="zh-CN" altLang="en-US" sz="2000" b="1" dirty="0">
              <a:solidFill>
                <a:srgbClr val="5B9BD5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951142" y="3294177"/>
            <a:ext cx="109041" cy="26821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B9BD5">
                  <a:lumMod val="75000"/>
                </a:srgbClr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187780" y="3228230"/>
            <a:ext cx="43460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布</a:t>
            </a:r>
            <a:r>
              <a:rPr lang="zh-CN" altLang="en-US" sz="20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商品</a:t>
            </a:r>
            <a:endParaRPr lang="zh-CN" altLang="en-US" sz="2000" b="1" dirty="0">
              <a:solidFill>
                <a:srgbClr val="5B9BD5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951142" y="4227707"/>
            <a:ext cx="109041" cy="26821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B9BD5">
                  <a:lumMod val="75000"/>
                </a:srgbClr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2187780" y="4161760"/>
            <a:ext cx="43460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人</a:t>
            </a:r>
            <a:r>
              <a:rPr lang="zh-CN" altLang="en-US" sz="20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</a:t>
            </a:r>
            <a:r>
              <a:rPr lang="en-US" altLang="zh-CN" sz="20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商品信息管理</a:t>
            </a:r>
            <a:endParaRPr lang="zh-CN" altLang="en-US" sz="2000" b="1" dirty="0">
              <a:solidFill>
                <a:srgbClr val="5B9BD5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7095059" y="284746"/>
            <a:ext cx="43460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购买商品业务流程图</a:t>
            </a:r>
            <a:endParaRPr lang="zh-CN" altLang="en-US" sz="2000" b="1" dirty="0">
              <a:solidFill>
                <a:srgbClr val="5B9BD5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17439956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364992" y="393191"/>
            <a:ext cx="110752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781564" y="284746"/>
            <a:ext cx="12955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-R</a:t>
            </a:r>
            <a:r>
              <a:rPr lang="zh-CN" altLang="en-US" sz="32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endParaRPr lang="zh-CN" altLang="en-US" sz="3200" b="1" dirty="0">
              <a:solidFill>
                <a:srgbClr val="5B9BD5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674055" y="360780"/>
            <a:ext cx="107508" cy="43270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B9BD5">
                  <a:lumMod val="75000"/>
                </a:srgb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674055" y="1116934"/>
            <a:ext cx="204408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21780412"/>
              </p:ext>
            </p:extLst>
          </p:nvPr>
        </p:nvGraphicFramePr>
        <p:xfrm>
          <a:off x="1674055" y="1116935"/>
          <a:ext cx="9656192" cy="5187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r:id="rId3" imgW="6839248" imgH="4511327" progId="Visio.Drawing.11">
                  <p:embed/>
                </p:oleObj>
              </mc:Choice>
              <mc:Fallback>
                <p:oleObj r:id="rId3" imgW="6839248" imgH="4511327" progId="Visio.Drawing.11">
                  <p:embed/>
                  <p:pic>
                    <p:nvPicPr>
                      <p:cNvPr id="0" name="对象 20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4055" y="1116935"/>
                        <a:ext cx="9656192" cy="51871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601344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781564" y="284746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界面</a:t>
            </a:r>
            <a:endParaRPr lang="zh-CN" altLang="en-US" sz="3200" b="1" dirty="0">
              <a:solidFill>
                <a:srgbClr val="5B9BD5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74055" y="360780"/>
            <a:ext cx="107508" cy="43270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B9BD5">
                  <a:lumMod val="75000"/>
                </a:srgbClr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764565" y="254828"/>
            <a:ext cx="18158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altLang="zh-CN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主页</a:t>
            </a:r>
            <a:endParaRPr lang="zh-CN" altLang="en-US" sz="24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8057" y="869521"/>
            <a:ext cx="7887043" cy="5914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656467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prestig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781564" y="284746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界面</a:t>
            </a:r>
            <a:endParaRPr lang="zh-CN" altLang="en-US" sz="3200" b="1" dirty="0">
              <a:solidFill>
                <a:srgbClr val="5B9BD5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74055" y="360780"/>
            <a:ext cx="107508" cy="43270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B9BD5">
                  <a:lumMod val="75000"/>
                </a:srgbClr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797594" y="360780"/>
            <a:ext cx="40238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人信息</a:t>
            </a:r>
            <a:r>
              <a:rPr lang="en-US" altLang="zh-CN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商品信息管理页面</a:t>
            </a:r>
            <a:endParaRPr lang="zh-CN" altLang="en-US" sz="24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81563" y="872620"/>
            <a:ext cx="8650909" cy="5125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487322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266013" y="360780"/>
            <a:ext cx="26468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购买商品页面</a:t>
            </a:r>
            <a:endParaRPr lang="zh-CN" altLang="en-US" sz="24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781564" y="284746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界面</a:t>
            </a:r>
            <a:endParaRPr lang="zh-CN" altLang="en-US" sz="3200" b="1" dirty="0">
              <a:solidFill>
                <a:srgbClr val="5B9BD5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674055" y="360780"/>
            <a:ext cx="107508" cy="43270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B9BD5">
                  <a:lumMod val="75000"/>
                </a:srgbClr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4055" y="945555"/>
            <a:ext cx="4984440" cy="539048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85073" y="1091230"/>
            <a:ext cx="4735871" cy="52448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390287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120138" y="360780"/>
            <a:ext cx="27927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布</a:t>
            </a:r>
            <a:r>
              <a:rPr lang="en-US" altLang="zh-CN" sz="24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购商品页面</a:t>
            </a:r>
            <a:endParaRPr lang="zh-CN" altLang="en-US" sz="24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781564" y="284746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 smtClean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界面</a:t>
            </a:r>
            <a:endParaRPr lang="zh-CN" altLang="en-US" sz="3200" b="1" dirty="0">
              <a:solidFill>
                <a:srgbClr val="5B9BD5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674055" y="360780"/>
            <a:ext cx="107508" cy="43270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B9BD5">
                  <a:lumMod val="75000"/>
                </a:srgbClr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4055" y="1278825"/>
            <a:ext cx="4757449" cy="431564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8741" y="1278825"/>
            <a:ext cx="4736367" cy="4315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896802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760567" y="2614489"/>
            <a:ext cx="831618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>
                <a:solidFill>
                  <a:schemeClr val="bg1"/>
                </a:solidFill>
              </a:rPr>
              <a:t>本系统现有模块均已开发完成，经过测试，可稳定运行。但由于时间有限，在企业需求调研方面做的也不够深入，</a:t>
            </a:r>
            <a:r>
              <a:rPr lang="x-none" altLang="zh-CN" sz="2400" dirty="0">
                <a:solidFill>
                  <a:schemeClr val="bg1"/>
                </a:solidFill>
              </a:rPr>
              <a:t>目前的系统</a:t>
            </a:r>
            <a:r>
              <a:rPr lang="zh-CN" altLang="zh-CN" sz="2400" dirty="0">
                <a:solidFill>
                  <a:schemeClr val="bg1"/>
                </a:solidFill>
              </a:rPr>
              <a:t>可能不够完善</a:t>
            </a:r>
            <a:r>
              <a:rPr lang="zh-CN" altLang="zh-CN" sz="2400" dirty="0" smtClean="0">
                <a:solidFill>
                  <a:schemeClr val="bg1"/>
                </a:solidFill>
              </a:rPr>
              <a:t>，</a:t>
            </a:r>
            <a:r>
              <a:rPr lang="zh-CN" altLang="en-US" sz="2400" dirty="0" smtClean="0">
                <a:solidFill>
                  <a:schemeClr val="bg1"/>
                </a:solidFill>
              </a:rPr>
              <a:t>在支付方面存在不便捷之处</a:t>
            </a:r>
            <a:r>
              <a:rPr lang="x-none" altLang="zh-CN" sz="2400" dirty="0" smtClean="0">
                <a:solidFill>
                  <a:schemeClr val="bg1"/>
                </a:solidFill>
              </a:rPr>
              <a:t>，</a:t>
            </a:r>
            <a:r>
              <a:rPr lang="zh-CN" altLang="en-US" sz="2400" dirty="0" smtClean="0">
                <a:solidFill>
                  <a:schemeClr val="bg1"/>
                </a:solidFill>
              </a:rPr>
              <a:t>线上支付接口未实现，</a:t>
            </a:r>
            <a:r>
              <a:rPr lang="x-none" altLang="zh-CN" sz="2400" dirty="0" smtClean="0">
                <a:solidFill>
                  <a:schemeClr val="bg1"/>
                </a:solidFill>
              </a:rPr>
              <a:t>业务上也不能涵盖所有的企业规模</a:t>
            </a:r>
            <a:r>
              <a:rPr lang="x-none" altLang="zh-CN" sz="2400" dirty="0">
                <a:solidFill>
                  <a:schemeClr val="bg1"/>
                </a:solidFill>
              </a:rPr>
              <a:t>，</a:t>
            </a:r>
            <a:r>
              <a:rPr lang="zh-CN" altLang="zh-CN" sz="2400" dirty="0">
                <a:solidFill>
                  <a:schemeClr val="bg1"/>
                </a:solidFill>
              </a:rPr>
              <a:t>之后若能扩宽业务及服务范围，相信可以让本系统得到更好的推广。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295207" y="1346662"/>
            <a:ext cx="1246909" cy="7065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18534108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429</TotalTime>
  <Words>234</Words>
  <Application>Microsoft Office PowerPoint</Application>
  <PresentationFormat>宽屏</PresentationFormat>
  <Paragraphs>25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8" baseType="lpstr">
      <vt:lpstr>宋体</vt:lpstr>
      <vt:lpstr>微软雅黑</vt:lpstr>
      <vt:lpstr>Arial</vt:lpstr>
      <vt:lpstr>Calibri</vt:lpstr>
      <vt:lpstr>Calibri Light</vt:lpstr>
      <vt:lpstr>Office 主题</vt:lpstr>
      <vt:lpstr>1_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appyOn</dc:creator>
  <cp:lastModifiedBy>Zhang.t</cp:lastModifiedBy>
  <cp:revision>40</cp:revision>
  <dcterms:created xsi:type="dcterms:W3CDTF">2015-05-15T04:52:46Z</dcterms:created>
  <dcterms:modified xsi:type="dcterms:W3CDTF">2018-05-23T13:53:12Z</dcterms:modified>
</cp:coreProperties>
</file>